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41020295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937E57">
            <w:tc>
              <w:tcPr>
                <w:tcW w:w="10296" w:type="dxa"/>
              </w:tcPr>
              <w:p w:rsidR="00937E57" w:rsidRDefault="00937E57" w:rsidP="00937E57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18CDA87AF45E40AAB17185274ED910A1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937E57">
            <w:tc>
              <w:tcPr>
                <w:tcW w:w="0" w:type="auto"/>
                <w:vAlign w:val="bottom"/>
              </w:tcPr>
              <w:p w:rsidR="00937E57" w:rsidRDefault="00937E57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278F9B0AEE4F47D085323FB819755F1C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FamilyRelationshipManagement</w:t>
                    </w:r>
                    <w:proofErr w:type="spellEnd"/>
                  </w:sdtContent>
                </w:sdt>
              </w:p>
            </w:tc>
          </w:tr>
          <w:tr w:rsidR="00937E57">
            <w:trPr>
              <w:trHeight w:val="1152"/>
            </w:trPr>
            <w:tc>
              <w:tcPr>
                <w:tcW w:w="0" w:type="auto"/>
                <w:vAlign w:val="bottom"/>
              </w:tcPr>
              <w:p w:rsidR="00937E57" w:rsidRDefault="00937E57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315E1EF037DE4F37A358FCF3047FDF66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937E57" w:rsidRDefault="00937E57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19564E55" wp14:editId="1F07D63E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AB2C751" wp14:editId="07952A26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937E57" w:rsidRDefault="00937E57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37E57" w:rsidRDefault="00937E57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07E9E5E" wp14:editId="148E3639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2EC2D36B" wp14:editId="03358362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F645C" w:rsidRDefault="005F645C" w:rsidP="005F645C">
          <w:pPr>
            <w:pStyle w:val="TOCHeading"/>
          </w:pPr>
          <w:r>
            <w:t>Contents</w:t>
          </w:r>
        </w:p>
        <w:p w:rsidR="005F645C" w:rsidRPr="009B4CE1" w:rsidRDefault="005F645C" w:rsidP="005F645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F95132" w:rsidP="005F645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46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3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F95132" w:rsidP="005F645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47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5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F95132" w:rsidP="005F645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48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5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F95132" w:rsidP="005F645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0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5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5F645C" w:rsidRPr="009B4CE1" w:rsidRDefault="00F95132" w:rsidP="005F645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2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6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F95132" w:rsidP="005F645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4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7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F95132" w:rsidP="005F645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5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7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5F645C" w:rsidRPr="009B4CE1" w:rsidRDefault="00F95132" w:rsidP="005F645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F645C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F645C" w:rsidRPr="009B4CE1">
              <w:rPr>
                <w:rFonts w:eastAsiaTheme="minorEastAsia"/>
                <w:noProof/>
              </w:rPr>
              <w:tab/>
            </w:r>
            <w:r w:rsidR="005F645C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F645C" w:rsidRPr="009B4CE1">
              <w:rPr>
                <w:noProof/>
                <w:webHidden/>
              </w:rPr>
              <w:tab/>
            </w:r>
            <w:r w:rsidR="005F645C" w:rsidRPr="009B4CE1">
              <w:rPr>
                <w:noProof/>
                <w:webHidden/>
              </w:rPr>
              <w:fldChar w:fldCharType="begin"/>
            </w:r>
            <w:r w:rsidR="005F645C" w:rsidRPr="009B4CE1">
              <w:rPr>
                <w:noProof/>
                <w:webHidden/>
              </w:rPr>
              <w:instrText xml:space="preserve"> PAGEREF _Toc324334956 \h </w:instrText>
            </w:r>
            <w:r w:rsidR="005F645C" w:rsidRPr="009B4CE1">
              <w:rPr>
                <w:noProof/>
                <w:webHidden/>
              </w:rPr>
            </w:r>
            <w:r w:rsidR="005F645C" w:rsidRPr="009B4CE1">
              <w:rPr>
                <w:noProof/>
                <w:webHidden/>
              </w:rPr>
              <w:fldChar w:fldCharType="separate"/>
            </w:r>
            <w:r w:rsidR="005F645C">
              <w:rPr>
                <w:noProof/>
                <w:webHidden/>
              </w:rPr>
              <w:t>8</w:t>
            </w:r>
            <w:r w:rsidR="005F645C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F645C" w:rsidP="005F645C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C006E" w:rsidRDefault="002C006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630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6215"/>
        <w:bookmarkStart w:id="4" w:name="_Toc32433630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2E4914">
          <w:rPr>
            <w:rStyle w:val="Hyperlink"/>
            <w:rFonts w:ascii="Arial" w:hAnsi="Arial" w:cs="Arial"/>
            <w:i/>
            <w:szCs w:val="24"/>
          </w:rPr>
          <w:t>FamilyRelatio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30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5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10534" w:rsidRPr="007065B6" w:rsidTr="009F05E9">
        <w:tc>
          <w:tcPr>
            <w:tcW w:w="4680" w:type="dxa"/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>
              <w:rPr>
                <w:rFonts w:ascii="Arial" w:hAnsi="Arial" w:cs="Arial"/>
                <w:b/>
                <w:i/>
              </w:rPr>
              <w:t>EditAddress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B10534" w:rsidRPr="007065B6" w:rsidTr="009F05E9">
        <w:tc>
          <w:tcPr>
            <w:tcW w:w="4680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10534" w:rsidRPr="00C1233F" w:rsidTr="009F05E9">
        <w:tc>
          <w:tcPr>
            <w:tcW w:w="4680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F4441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F44414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4441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4441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4441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C1233F" w:rsidRDefault="004605B8" w:rsidP="00F4441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F44414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FamilyMemberKey</w:t>
            </w:r>
            <w:proofErr w:type="spellEnd"/>
            <w:r w:rsidR="00F44414"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4441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4441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F44414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4441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4441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44414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4441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F4441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05"/>
        <w:gridCol w:w="410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8783E" w:rsidRPr="00FB3B19">
              <w:rPr>
                <w:color w:val="1F497D" w:themeColor="text2"/>
              </w:rPr>
              <w:t>int</w:t>
            </w:r>
            <w:proofErr w:type="spellEnd"/>
            <w:r w:rsidR="00F8783E">
              <w:t xml:space="preserve"> </w:t>
            </w:r>
            <w:proofErr w:type="spellStart"/>
            <w:r w:rsidR="00F8783E" w:rsidRPr="0047769B"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8783E" w:rsidRPr="00FB3B19">
              <w:rPr>
                <w:color w:val="1F497D" w:themeColor="text2"/>
              </w:rPr>
              <w:t>int</w:t>
            </w:r>
            <w:proofErr w:type="spellEnd"/>
            <w:r w:rsidR="00F8783E">
              <w:t xml:space="preserve"> </w:t>
            </w:r>
            <w:proofErr w:type="spellStart"/>
            <w:r w:rsidR="00F8783E" w:rsidRPr="0047769B"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F8783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 w:rsidRPr="00FB3B19">
              <w:rPr>
                <w:color w:val="1F497D" w:themeColor="text2"/>
              </w:rPr>
              <w:t>int</w:t>
            </w:r>
            <w:proofErr w:type="spellEnd"/>
            <w:r w:rsidR="00B81EC7">
              <w:t xml:space="preserve"> </w:t>
            </w:r>
            <w:proofErr w:type="spellStart"/>
            <w:r w:rsidR="00B81EC7" w:rsidRPr="0047769B"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F8783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81EC7" w:rsidRPr="00FB3B19">
              <w:rPr>
                <w:color w:val="1F497D" w:themeColor="text2"/>
              </w:rPr>
              <w:t>int</w:t>
            </w:r>
            <w:proofErr w:type="spellEnd"/>
            <w:r w:rsidR="00B81EC7">
              <w:t xml:space="preserve"> </w:t>
            </w:r>
            <w:proofErr w:type="spellStart"/>
            <w:r w:rsidR="00B81EC7" w:rsidRPr="0047769B">
              <w:t>FamilyMemb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E51185" w:rsidRDefault="00E51185" w:rsidP="00B51D5C">
      <w:pPr>
        <w:pStyle w:val="ListParagraph"/>
        <w:spacing w:after="0"/>
        <w:rPr>
          <w:rFonts w:ascii="Arial" w:hAnsi="Arial" w:cs="Arial"/>
        </w:rPr>
      </w:pPr>
    </w:p>
    <w:p w:rsidR="00E51185" w:rsidRDefault="00E51185" w:rsidP="00B51D5C">
      <w:pPr>
        <w:pStyle w:val="ListParagraph"/>
        <w:spacing w:after="0"/>
        <w:rPr>
          <w:rFonts w:ascii="Arial" w:hAnsi="Arial" w:cs="Arial"/>
        </w:rPr>
      </w:pPr>
    </w:p>
    <w:p w:rsidR="00E51185" w:rsidRPr="00C1233F" w:rsidRDefault="00E51185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630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6"/>
    </w:p>
    <w:p w:rsidR="00B81DD7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305"/>
      <w:r w:rsidRPr="00696E36">
        <w:rPr>
          <w:rFonts w:ascii="Arial" w:hAnsi="Arial" w:cs="Arial"/>
        </w:rPr>
        <w:t xml:space="preserve">Client </w:t>
      </w:r>
      <w:r w:rsidR="00B81DD7" w:rsidRPr="00696E36">
        <w:rPr>
          <w:rFonts w:ascii="Arial" w:hAnsi="Arial" w:cs="Arial"/>
        </w:rPr>
        <w:t>Class Diagram</w:t>
      </w:r>
      <w:bookmarkEnd w:id="7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8" w:name="_Toc324336219"/>
      <w:bookmarkStart w:id="9" w:name="_Toc324336306"/>
      <w:r>
        <w:rPr>
          <w:rFonts w:ascii="Arial" w:hAnsi="Arial" w:cs="Arial"/>
          <w:noProof/>
        </w:rPr>
        <w:drawing>
          <wp:inline distT="0" distB="0" distL="0" distR="0" wp14:anchorId="576BA1FC" wp14:editId="57322DA4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B0DD867" wp14:editId="1D33A982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61FA9BA5" wp14:editId="6631E45A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2312419D" wp14:editId="0E6BF39D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C67F3">
        <w:rPr>
          <w:rFonts w:ascii="Arial" w:hAnsi="Arial" w:cs="Arial"/>
          <w:noProof/>
        </w:rPr>
        <w:drawing>
          <wp:inline distT="0" distB="0" distL="0" distR="0" wp14:anchorId="5E6D7DC3" wp14:editId="297E96BB">
            <wp:extent cx="2251710" cy="1845945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23E5">
        <w:rPr>
          <w:rFonts w:ascii="Arial" w:hAnsi="Arial" w:cs="Arial"/>
          <w:noProof/>
        </w:rPr>
        <w:drawing>
          <wp:inline distT="0" distB="0" distL="0" distR="0" wp14:anchorId="78694531" wp14:editId="79907104">
            <wp:extent cx="2247900" cy="15525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54CAF59" wp14:editId="59EFBDC6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  <w:bookmarkEnd w:id="9"/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01258D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307"/>
      <w:r w:rsidRPr="00696E36">
        <w:rPr>
          <w:rFonts w:ascii="Arial" w:hAnsi="Arial" w:cs="Arial"/>
        </w:rPr>
        <w:lastRenderedPageBreak/>
        <w:t>Business Class Diagram</w:t>
      </w:r>
      <w:bookmarkEnd w:id="10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11" w:name="_Toc324336221"/>
      <w:bookmarkStart w:id="12" w:name="_Toc324336308"/>
      <w:r>
        <w:rPr>
          <w:rFonts w:ascii="Arial" w:hAnsi="Arial" w:cs="Arial"/>
          <w:noProof/>
        </w:rPr>
        <w:drawing>
          <wp:inline distT="0" distB="0" distL="0" distR="0" wp14:anchorId="1E861F5D" wp14:editId="1A6DEA4F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bookmarkEnd w:id="12"/>
    </w:p>
    <w:p w:rsidR="004A377B" w:rsidRPr="004A377B" w:rsidRDefault="0001258D" w:rsidP="004A377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3" w:name="_Toc324336309"/>
      <w:r>
        <w:rPr>
          <w:rFonts w:ascii="Arial" w:hAnsi="Arial" w:cs="Arial"/>
        </w:rPr>
        <w:t>Entity Diagram</w:t>
      </w:r>
      <w:bookmarkEnd w:id="13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1"/>
        <w:gridCol w:w="4505"/>
      </w:tblGrid>
      <w:tr w:rsidR="00696E36" w:rsidTr="00696E36"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4" w:name="_Toc324336310"/>
            <w:r>
              <w:rPr>
                <w:rFonts w:ascii="Arial" w:hAnsi="Arial" w:cs="Arial"/>
                <w:noProof/>
              </w:rPr>
              <w:drawing>
                <wp:inline distT="0" distB="0" distL="0" distR="0" wp14:anchorId="27BF0614" wp14:editId="6658F352">
                  <wp:extent cx="29527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4"/>
          </w:p>
        </w:tc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5" w:name="_Toc324336311"/>
            <w:r>
              <w:rPr>
                <w:rFonts w:ascii="Arial" w:hAnsi="Arial" w:cs="Arial"/>
                <w:noProof/>
              </w:rPr>
              <w:drawing>
                <wp:inline distT="0" distB="0" distL="0" distR="0" wp14:anchorId="466C9E91" wp14:editId="500C07DA">
                  <wp:extent cx="2762250" cy="2886075"/>
                  <wp:effectExtent l="0" t="0" r="0" b="9525"/>
                  <wp:docPr id="3" name="Picture 3" descr="C:\Users\DangNguyen\Desktop\HRM Image\HRM_Famil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Famil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5"/>
          </w:p>
        </w:tc>
      </w:tr>
    </w:tbl>
    <w:p w:rsidR="00696E36" w:rsidRPr="00696E36" w:rsidRDefault="00696E36" w:rsidP="00696E36">
      <w:pPr>
        <w:spacing w:after="0"/>
        <w:ind w:left="270"/>
        <w:outlineLvl w:val="1"/>
        <w:rPr>
          <w:rFonts w:ascii="Arial" w:hAnsi="Arial" w:cs="Arial"/>
        </w:rPr>
      </w:pPr>
    </w:p>
    <w:p w:rsidR="0001258D" w:rsidRDefault="0001258D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Pr="0001258D" w:rsidRDefault="004A377B" w:rsidP="0001258D">
      <w:pPr>
        <w:spacing w:after="0"/>
        <w:outlineLvl w:val="1"/>
        <w:rPr>
          <w:rFonts w:ascii="Arial" w:hAnsi="Arial" w:cs="Arial"/>
        </w:rPr>
      </w:pPr>
    </w:p>
    <w:p w:rsidR="00B81DD7" w:rsidRDefault="00C1233F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6" w:name="_Toc324336312"/>
      <w:r w:rsidR="00B81DD7" w:rsidRPr="00C1233F">
        <w:rPr>
          <w:rFonts w:ascii="Arial" w:hAnsi="Arial" w:cs="Arial"/>
        </w:rPr>
        <w:t>Sequence</w:t>
      </w:r>
      <w:r w:rsidR="00696E36">
        <w:rPr>
          <w:rFonts w:ascii="Arial" w:hAnsi="Arial" w:cs="Arial"/>
        </w:rPr>
        <w:t xml:space="preserve"> Diagram</w:t>
      </w:r>
      <w:bookmarkEnd w:id="16"/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6313"/>
      <w:r>
        <w:rPr>
          <w:rFonts w:ascii="Arial" w:hAnsi="Arial" w:cs="Arial"/>
        </w:rPr>
        <w:t xml:space="preserve">List </w:t>
      </w:r>
      <w:proofErr w:type="spellStart"/>
      <w:r w:rsidR="002E4914">
        <w:rPr>
          <w:rFonts w:ascii="Arial" w:hAnsi="Arial" w:cs="Arial"/>
        </w:rPr>
        <w:t>FamilyRelationship</w:t>
      </w:r>
      <w:proofErr w:type="spellEnd"/>
      <w:r>
        <w:rPr>
          <w:rFonts w:ascii="Arial" w:hAnsi="Arial" w:cs="Arial"/>
        </w:rPr>
        <w:t xml:space="preserve"> Management Diagram</w:t>
      </w:r>
      <w:bookmarkEnd w:id="17"/>
    </w:p>
    <w:p w:rsidR="00CB2B43" w:rsidRDefault="00E51185" w:rsidP="007D4C88">
      <w:pPr>
        <w:spacing w:after="0"/>
      </w:pPr>
      <w:r>
        <w:object w:dxaOrig="1633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7.25pt" o:ole="">
            <v:imagedata r:id="rId23" o:title=""/>
          </v:shape>
          <o:OLEObject Type="Embed" ProgID="Visio.Drawing.11" ShapeID="_x0000_i1025" DrawAspect="Content" ObjectID="_1400399146" r:id="rId24"/>
        </w:object>
      </w: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Pr="007D4C88" w:rsidRDefault="004A377B" w:rsidP="007D4C88">
      <w:pPr>
        <w:spacing w:after="0"/>
        <w:rPr>
          <w:rFonts w:ascii="Arial" w:hAnsi="Arial" w:cs="Arial"/>
        </w:rPr>
      </w:pPr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8" w:name="_Toc324336314"/>
      <w:r>
        <w:rPr>
          <w:rFonts w:ascii="Arial" w:hAnsi="Arial" w:cs="Arial"/>
        </w:rPr>
        <w:lastRenderedPageBreak/>
        <w:t xml:space="preserve">Edit </w:t>
      </w:r>
      <w:proofErr w:type="spellStart"/>
      <w:r w:rsidR="002E4914">
        <w:rPr>
          <w:rFonts w:ascii="Arial" w:hAnsi="Arial" w:cs="Arial"/>
        </w:rPr>
        <w:t>FamilyRelationship</w:t>
      </w:r>
      <w:proofErr w:type="spellEnd"/>
      <w:r>
        <w:rPr>
          <w:rFonts w:ascii="Arial" w:hAnsi="Arial" w:cs="Arial"/>
        </w:rPr>
        <w:t xml:space="preserve"> Management Diagram</w:t>
      </w:r>
      <w:bookmarkEnd w:id="18"/>
    </w:p>
    <w:p w:rsidR="007C6F62" w:rsidRPr="00E6383A" w:rsidRDefault="00E51185" w:rsidP="00E6383A">
      <w:pPr>
        <w:spacing w:after="0"/>
        <w:rPr>
          <w:rFonts w:ascii="Arial" w:hAnsi="Arial" w:cs="Arial"/>
        </w:rPr>
      </w:pPr>
      <w:r>
        <w:object w:dxaOrig="15706" w:dyaOrig="12537">
          <v:shape id="_x0000_i1026" type="#_x0000_t75" style="width:467.25pt;height:372.75pt" o:ole="">
            <v:imagedata r:id="rId25" o:title=""/>
          </v:shape>
          <o:OLEObject Type="Embed" ProgID="Visio.Drawing.11" ShapeID="_x0000_i1026" DrawAspect="Content" ObjectID="_1400399147" r:id="rId26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7"/>
      <w:footerReference w:type="default" r:id="rId2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5132" w:rsidRDefault="00F95132" w:rsidP="00B81DD7">
      <w:pPr>
        <w:spacing w:after="0" w:line="240" w:lineRule="auto"/>
      </w:pPr>
      <w:r>
        <w:separator/>
      </w:r>
    </w:p>
  </w:endnote>
  <w:endnote w:type="continuationSeparator" w:id="0">
    <w:p w:rsidR="00F95132" w:rsidRDefault="00F95132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937E57">
      <w:tc>
        <w:tcPr>
          <w:tcW w:w="918" w:type="dxa"/>
        </w:tcPr>
        <w:p w:rsidR="00937E57" w:rsidRDefault="00937E57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937E57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937E57" w:rsidRDefault="00937E57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5132" w:rsidRDefault="00F95132" w:rsidP="00B81DD7">
      <w:pPr>
        <w:spacing w:after="0" w:line="240" w:lineRule="auto"/>
      </w:pPr>
      <w:r>
        <w:separator/>
      </w:r>
    </w:p>
  </w:footnote>
  <w:footnote w:type="continuationSeparator" w:id="0">
    <w:p w:rsidR="00F95132" w:rsidRDefault="00F95132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7E57" w:rsidRDefault="00937E57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01F4006004904CDF951F85F085910E1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60184DC8DF5E435E8F56C1CCE53DA244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A68192C"/>
    <w:multiLevelType w:val="multilevel"/>
    <w:tmpl w:val="BDD634E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258D"/>
    <w:rsid w:val="00022DC5"/>
    <w:rsid w:val="00064DFC"/>
    <w:rsid w:val="000930AC"/>
    <w:rsid w:val="000E3FBB"/>
    <w:rsid w:val="0012749B"/>
    <w:rsid w:val="00130673"/>
    <w:rsid w:val="00167CF1"/>
    <w:rsid w:val="00182C6E"/>
    <w:rsid w:val="00290E7F"/>
    <w:rsid w:val="002A0552"/>
    <w:rsid w:val="002B6A2B"/>
    <w:rsid w:val="002C006E"/>
    <w:rsid w:val="002E4914"/>
    <w:rsid w:val="002F21F0"/>
    <w:rsid w:val="003023E5"/>
    <w:rsid w:val="003364F5"/>
    <w:rsid w:val="00351906"/>
    <w:rsid w:val="0039629D"/>
    <w:rsid w:val="003A4102"/>
    <w:rsid w:val="003C67F3"/>
    <w:rsid w:val="0042084B"/>
    <w:rsid w:val="004605B8"/>
    <w:rsid w:val="004A377B"/>
    <w:rsid w:val="004D3295"/>
    <w:rsid w:val="005616B6"/>
    <w:rsid w:val="00583321"/>
    <w:rsid w:val="005A21E5"/>
    <w:rsid w:val="005F645C"/>
    <w:rsid w:val="0062212E"/>
    <w:rsid w:val="006661D7"/>
    <w:rsid w:val="00696E36"/>
    <w:rsid w:val="006A3BC2"/>
    <w:rsid w:val="006A7068"/>
    <w:rsid w:val="006B57F8"/>
    <w:rsid w:val="006C35BD"/>
    <w:rsid w:val="007065B6"/>
    <w:rsid w:val="00714ACD"/>
    <w:rsid w:val="007C698C"/>
    <w:rsid w:val="007C6F62"/>
    <w:rsid w:val="007D4C88"/>
    <w:rsid w:val="00802557"/>
    <w:rsid w:val="0080773F"/>
    <w:rsid w:val="008903F3"/>
    <w:rsid w:val="008B049B"/>
    <w:rsid w:val="008C517F"/>
    <w:rsid w:val="008C79ED"/>
    <w:rsid w:val="008E384E"/>
    <w:rsid w:val="00920F47"/>
    <w:rsid w:val="00937E57"/>
    <w:rsid w:val="009673BD"/>
    <w:rsid w:val="0098261B"/>
    <w:rsid w:val="009D277E"/>
    <w:rsid w:val="009D3B62"/>
    <w:rsid w:val="009E6CFB"/>
    <w:rsid w:val="00A05ACF"/>
    <w:rsid w:val="00A11E81"/>
    <w:rsid w:val="00AA4D6D"/>
    <w:rsid w:val="00AE1E87"/>
    <w:rsid w:val="00AE34A7"/>
    <w:rsid w:val="00AE4115"/>
    <w:rsid w:val="00AF032A"/>
    <w:rsid w:val="00B10534"/>
    <w:rsid w:val="00B51D5C"/>
    <w:rsid w:val="00B66D1A"/>
    <w:rsid w:val="00B70E33"/>
    <w:rsid w:val="00B81DD7"/>
    <w:rsid w:val="00B81EC7"/>
    <w:rsid w:val="00BD42ED"/>
    <w:rsid w:val="00C1233F"/>
    <w:rsid w:val="00C46694"/>
    <w:rsid w:val="00C6465C"/>
    <w:rsid w:val="00C76E63"/>
    <w:rsid w:val="00CB2B43"/>
    <w:rsid w:val="00D9016F"/>
    <w:rsid w:val="00DB3988"/>
    <w:rsid w:val="00DB41A7"/>
    <w:rsid w:val="00E31284"/>
    <w:rsid w:val="00E51185"/>
    <w:rsid w:val="00E6383A"/>
    <w:rsid w:val="00EB0C02"/>
    <w:rsid w:val="00EC69E9"/>
    <w:rsid w:val="00ED17BF"/>
    <w:rsid w:val="00F15EDE"/>
    <w:rsid w:val="00F44414"/>
    <w:rsid w:val="00F61424"/>
    <w:rsid w:val="00F62D6F"/>
    <w:rsid w:val="00F8783E"/>
    <w:rsid w:val="00F95132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F645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F645C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37E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37E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37E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37E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F645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F645C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37E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37E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37E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37E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oleObject" Target="embeddings/oleObject2.bin"/><Relationship Id="rId3" Type="http://schemas.openxmlformats.org/officeDocument/2006/relationships/numbering" Target="numbering.xml"/><Relationship Id="rId21" Type="http://schemas.openxmlformats.org/officeDocument/2006/relationships/image" Target="media/image11.jpeg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image" Target="media/image14.emf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3.emf"/><Relationship Id="rId28" Type="http://schemas.openxmlformats.org/officeDocument/2006/relationships/footer" Target="footer1.xml"/><Relationship Id="rId10" Type="http://schemas.openxmlformats.org/officeDocument/2006/relationships/image" Target="media/image1.jpeg"/><Relationship Id="rId19" Type="http://schemas.openxmlformats.org/officeDocument/2006/relationships/image" Target="media/image9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image" Target="media/image12.jpeg"/><Relationship Id="rId27" Type="http://schemas.openxmlformats.org/officeDocument/2006/relationships/header" Target="header1.xml"/><Relationship Id="rId30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8CDA87AF45E40AAB17185274ED910A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A345962-1230-4496-AD77-8D7418F48800}"/>
      </w:docPartPr>
      <w:docPartBody>
        <w:p w:rsidR="00000000" w:rsidRDefault="00E648B1" w:rsidP="00E648B1">
          <w:pPr>
            <w:pStyle w:val="18CDA87AF45E40AAB17185274ED910A1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278F9B0AEE4F47D085323FB819755F1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3BEB1B1-D02B-4F12-81DC-3EF0D5884DB8}"/>
      </w:docPartPr>
      <w:docPartBody>
        <w:p w:rsidR="00000000" w:rsidRDefault="00E648B1" w:rsidP="00E648B1">
          <w:pPr>
            <w:pStyle w:val="278F9B0AEE4F47D085323FB819755F1C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315E1EF037DE4F37A358FCF3047FDF6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8AD914E-F731-4A58-A62A-57338E78E3B0}"/>
      </w:docPartPr>
      <w:docPartBody>
        <w:p w:rsidR="00000000" w:rsidRDefault="00E648B1" w:rsidP="00E648B1">
          <w:pPr>
            <w:pStyle w:val="315E1EF037DE4F37A358FCF3047FDF66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48B1"/>
    <w:rsid w:val="00AF07D5"/>
    <w:rsid w:val="00E64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8CDA87AF45E40AAB17185274ED910A1">
    <w:name w:val="18CDA87AF45E40AAB17185274ED910A1"/>
    <w:rsid w:val="00E648B1"/>
  </w:style>
  <w:style w:type="paragraph" w:customStyle="1" w:styleId="278F9B0AEE4F47D085323FB819755F1C">
    <w:name w:val="278F9B0AEE4F47D085323FB819755F1C"/>
    <w:rsid w:val="00E648B1"/>
  </w:style>
  <w:style w:type="paragraph" w:customStyle="1" w:styleId="315E1EF037DE4F37A358FCF3047FDF66">
    <w:name w:val="315E1EF037DE4F37A358FCF3047FDF66"/>
    <w:rsid w:val="00E648B1"/>
  </w:style>
  <w:style w:type="paragraph" w:customStyle="1" w:styleId="01F4006004904CDF951F85F085910E1C">
    <w:name w:val="01F4006004904CDF951F85F085910E1C"/>
    <w:rsid w:val="00E648B1"/>
  </w:style>
  <w:style w:type="paragraph" w:customStyle="1" w:styleId="60184DC8DF5E435E8F56C1CCE53DA244">
    <w:name w:val="60184DC8DF5E435E8F56C1CCE53DA244"/>
    <w:rsid w:val="00E648B1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8CDA87AF45E40AAB17185274ED910A1">
    <w:name w:val="18CDA87AF45E40AAB17185274ED910A1"/>
    <w:rsid w:val="00E648B1"/>
  </w:style>
  <w:style w:type="paragraph" w:customStyle="1" w:styleId="278F9B0AEE4F47D085323FB819755F1C">
    <w:name w:val="278F9B0AEE4F47D085323FB819755F1C"/>
    <w:rsid w:val="00E648B1"/>
  </w:style>
  <w:style w:type="paragraph" w:customStyle="1" w:styleId="315E1EF037DE4F37A358FCF3047FDF66">
    <w:name w:val="315E1EF037DE4F37A358FCF3047FDF66"/>
    <w:rsid w:val="00E648B1"/>
  </w:style>
  <w:style w:type="paragraph" w:customStyle="1" w:styleId="01F4006004904CDF951F85F085910E1C">
    <w:name w:val="01F4006004904CDF951F85F085910E1C"/>
    <w:rsid w:val="00E648B1"/>
  </w:style>
  <w:style w:type="paragraph" w:customStyle="1" w:styleId="60184DC8DF5E435E8F56C1CCE53DA244">
    <w:name w:val="60184DC8DF5E435E8F56C1CCE53DA244"/>
    <w:rsid w:val="00E648B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886B5DA-2B59-4369-95FF-9BE832CCE2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8</TotalTime>
  <Pages>8</Pages>
  <Words>659</Words>
  <Characters>3762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FamilyRelationshipManagement</dc:subject>
  <dc:creator>DangNguyen</dc:creator>
  <cp:keywords/>
  <dc:description/>
  <cp:lastModifiedBy>HONGNHUNG</cp:lastModifiedBy>
  <cp:revision>47</cp:revision>
  <dcterms:created xsi:type="dcterms:W3CDTF">2012-04-10T19:01:00Z</dcterms:created>
  <dcterms:modified xsi:type="dcterms:W3CDTF">2012-06-05T03:56:00Z</dcterms:modified>
</cp:coreProperties>
</file>